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E06FAC6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011930</wp:posOffset>
            </wp:positionH>
            <wp:positionV relativeFrom="paragraph">
              <wp:posOffset>363855</wp:posOffset>
            </wp:positionV>
            <wp:extent cx="1405890" cy="1109980"/>
            <wp:effectExtent l="0" t="0" r="444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27" t="37101" r="29392" b="23458"/>
                    <a:stretch>
                      <a:fillRect/>
                    </a:stretch>
                  </pic:blipFill>
                  <pic:spPr>
                    <a:xfrm>
                      <a:off x="0" y="0"/>
                      <a:ext cx="1405647" cy="11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8A88C0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0</w:t>
      </w: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>0~16</w:t>
      </w:r>
      <w:r>
        <w:rPr>
          <w:rFonts w:hint="eastAsia"/>
          <w:szCs w:val="21"/>
          <w:lang w:val="en-US" w:eastAsia="zh-CN"/>
        </w:rPr>
        <w:t>6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996DF2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6275B39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59DD0F91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63323C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9mA@VCC=5V</w:t>
      </w:r>
    </w:p>
    <w:p w14:paraId="22E05F9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5dBc</w:t>
      </w:r>
    </w:p>
    <w:p w14:paraId="4C0519A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153BC80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CFFC43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121E05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B056431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EBE02B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0854C5D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117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E6A0F3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395056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A3129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686722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4A048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E84C5A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927F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4B3956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1AEF3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9762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D49C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1342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7F5D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2CB09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179AEF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46FF4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8C0B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86DF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779F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8410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4862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83AA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7DED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2D4E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7780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9132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45A6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1E16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1FBF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57BD63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6E51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3FC8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EE31C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BC9E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95A4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C6DC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52FBDD1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93558E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66F144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DD6647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5F6290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1D0323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A17BD8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229CFF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7F8276E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034BA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EA30A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6DCCB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6E53E6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96BCC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C51288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0160C9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3638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3AB80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99B99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0AB5A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9D956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51339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E0BF4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F131D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426F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95CC9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60BEEAD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63CA8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F783D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01D6BC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D5CB4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3E7514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2AF1A7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48FBA5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25C6345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EDF83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EBAB3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5EFDE1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66EB02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9E7F6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F2226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C27EA1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5088F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73DFD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DF90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6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DC60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19C36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322C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AD96DF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E490F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AE4EE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4233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4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0903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6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6A7B7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E481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841C1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22E21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520488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9D4705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8B7FDE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871E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A47F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31B5C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0283E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86527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3439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CE434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F362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3420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0EAF5E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D7E56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658F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FDD7F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5EAF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B7881B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E1777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C06C7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BDE8B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29AB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AE38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8FA9F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0597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17AF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9DA51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C2599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CD58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B359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9D03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66EA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B728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BD54C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99D16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071E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013648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BED5F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6A80422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8B4F2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87CEC4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58FB7A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307EB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FA264BF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BF3C2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22976C2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0B88B1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902FEA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1A896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B86F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7C4EAC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C0B74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B15458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B7553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ABF86C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82160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744AD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C8A8C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C26DE7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20789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7E0E0F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53D94F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F6316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DA988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C7795F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45C84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BDB620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5</w:t>
            </w:r>
          </w:p>
        </w:tc>
        <w:tc>
          <w:tcPr>
            <w:tcW w:w="1112" w:type="dxa"/>
            <w:vAlign w:val="center"/>
          </w:tcPr>
          <w:p w14:paraId="1A6F37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A7269F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8A5E16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741293D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E3BBBC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816A68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696E54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664BA3C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253C29C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330D78A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32877E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902169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44B29F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1F6478C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289D4B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4B73E1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57325</wp:posOffset>
                  </wp:positionH>
                  <wp:positionV relativeFrom="page">
                    <wp:posOffset>247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6FA9F4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525AC65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B90E52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825EEB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43B843F1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5" w:name="_GoBack"/>
      <w:bookmarkEnd w:id="5"/>
    </w:p>
    <w:p w14:paraId="7ED52C9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10FC03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75176E1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623E19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7437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B9C47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D952F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E6F21F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C04F9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65A9AE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3EF70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6A97C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0E4A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5E593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36430A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FDD68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4030FF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16C5B4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26983E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781DE4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2344AA6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CE46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18CC7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CD86C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3B323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D670B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C17A8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37806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569FBC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ECDB9F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972EE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09E388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80EE8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B46EACB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C9735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22395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</w:t>
    </w:r>
    <w:r>
      <w:rPr>
        <w:rFonts w:hint="eastAsia" w:ascii="Arial Unicode MS" w:hAnsi="Arial Unicode MS" w:eastAsia="Arial Unicode MS" w:cs="Arial Unicode MS"/>
        <w:lang w:val="en-US" w:eastAsia="zh-CN"/>
      </w:rPr>
      <w:t>7</w:t>
    </w:r>
    <w:r>
      <w:rPr>
        <w:rFonts w:hint="eastAsia" w:ascii="Arial Unicode MS" w:hAnsi="Arial Unicode MS" w:eastAsia="Arial Unicode MS" w:cs="Arial Unicode MS"/>
      </w:rPr>
      <w:t xml:space="preserve">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4FF4C7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28D10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2FFFC4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4E130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7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FD3398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0-16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6AED4B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2F32538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04A1C6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</w:t>
    </w:r>
    <w:r>
      <w:rPr>
        <w:rFonts w:hint="eastAsia" w:ascii="Arial" w:hAnsi="Arial"/>
        <w:b/>
        <w:i/>
        <w:sz w:val="36"/>
        <w:szCs w:val="36"/>
      </w:rPr>
      <w:t>YSGM1117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0A72591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0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0-16</w:t>
    </w:r>
    <w:r>
      <w:rPr>
        <w:rFonts w:hint="eastAsia" w:ascii="Arial" w:hAnsi="Arial"/>
        <w:b/>
        <w:i/>
        <w:sz w:val="24"/>
        <w:szCs w:val="24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9D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3640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266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5D6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DD81FAB"/>
    <w:rsid w:val="6F6E053E"/>
    <w:rsid w:val="729678C9"/>
    <w:rsid w:val="732D1A6A"/>
    <w:rsid w:val="7375655F"/>
    <w:rsid w:val="73A20B39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84</Lines>
  <Paragraphs>105</Paragraphs>
  <TotalTime>0</TotalTime>
  <ScaleCrop>false</ScaleCrop>
  <LinksUpToDate>false</LinksUpToDate>
  <CharactersWithSpaces>230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5:41:00Z</dcterms:created>
  <dc:creator>微软用户</dc:creator>
  <cp:lastModifiedBy>WPS_1666786711</cp:lastModifiedBy>
  <cp:lastPrinted>2021-12-22T09:07:00Z</cp:lastPrinted>
  <dcterms:modified xsi:type="dcterms:W3CDTF">2026-01-29T01:43:45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93CD9B0FBC042A998F98889C8B71294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